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A78E77A" w14:textId="15A263D2" w:rsidR="002D26C9" w:rsidRDefault="00DE5363">
      <w:r>
        <w:object w:dxaOrig="11281" w:dyaOrig="16211" w14:anchorId="04F7591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pt;height:648.5pt" o:ole="">
            <v:imagedata r:id="rId4" o:title=""/>
          </v:shape>
          <o:OLEObject Type="Embed" ProgID="Visio.Drawing.15" ShapeID="_x0000_i1025" DrawAspect="Content" ObjectID="_1753005614" r:id="rId5"/>
        </w:object>
      </w:r>
    </w:p>
    <w:sectPr w:rsidR="002D26C9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E5363"/>
    <w:rsid w:val="002D26C9"/>
    <w:rsid w:val="00DE53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A0622A3"/>
  <w15:chartTrackingRefBased/>
  <w15:docId w15:val="{7FB4C36E-60AA-4C5E-8096-97F5945FA3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gela Murphy</dc:creator>
  <cp:keywords/>
  <dc:description/>
  <cp:lastModifiedBy>Angela Murphy</cp:lastModifiedBy>
  <cp:revision>1</cp:revision>
  <dcterms:created xsi:type="dcterms:W3CDTF">2023-08-08T12:13:00Z</dcterms:created>
  <dcterms:modified xsi:type="dcterms:W3CDTF">2023-08-08T12:14:00Z</dcterms:modified>
</cp:coreProperties>
</file>